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цветаеву Андре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9 (кад. №59:01:1715086:16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6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цветаеву Андре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4842487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цветаев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